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68D89F" w14:textId="4E6F7966" w:rsidR="00C70CE8" w:rsidRDefault="00564BEB" w:rsidP="00564BEB">
      <w:pPr>
        <w:jc w:val="center"/>
      </w:pPr>
      <w:r>
        <w:object w:dxaOrig="7186" w:dyaOrig="9795" w14:anchorId="5818E7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489.75pt" o:ole="">
            <v:imagedata r:id="rId4" o:title=""/>
          </v:shape>
          <o:OLEObject Type="Embed" ProgID="Visio.Drawing.15" ShapeID="_x0000_i1025" DrawAspect="Content" ObjectID="_1699390811" r:id="rId5"/>
        </w:object>
      </w:r>
    </w:p>
    <w:sectPr w:rsidR="00C70CE8" w:rsidSect="00564BEB">
      <w:pgSz w:w="11906" w:h="16838"/>
      <w:pgMar w:top="1134" w:right="850" w:bottom="1134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0CE5"/>
    <w:rsid w:val="00384A97"/>
    <w:rsid w:val="004A0CE5"/>
    <w:rsid w:val="00564BEB"/>
    <w:rsid w:val="005D7CE4"/>
    <w:rsid w:val="00C70C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34A4964-D230-495E-9527-A5AA07CF0A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@Kiryl Shadow</dc:creator>
  <cp:keywords/>
  <dc:description/>
  <cp:lastModifiedBy>@Kiryl Shadow</cp:lastModifiedBy>
  <cp:revision>2</cp:revision>
  <dcterms:created xsi:type="dcterms:W3CDTF">2021-11-25T21:13:00Z</dcterms:created>
  <dcterms:modified xsi:type="dcterms:W3CDTF">2021-11-25T21:14:00Z</dcterms:modified>
</cp:coreProperties>
</file>